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B2AB5" w:rsidRDefault="002E7D61">
      <w:r>
        <w:object w:dxaOrig="13996" w:dyaOrig="21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9in" o:ole="">
            <v:imagedata r:id="rId4" o:title=""/>
          </v:shape>
          <o:OLEObject Type="Embed" ProgID="Visio.Drawing.15" ShapeID="_x0000_i1025" DrawAspect="Content" ObjectID="_1647086192" r:id="rId5"/>
        </w:object>
      </w:r>
      <w:bookmarkStart w:id="0" w:name="_GoBack"/>
      <w:bookmarkEnd w:id="0"/>
    </w:p>
    <w:sectPr w:rsidR="008B2AB5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7B83"/>
    <w:rsid w:val="00087B83"/>
    <w:rsid w:val="002E7D61"/>
    <w:rsid w:val="00370455"/>
    <w:rsid w:val="008B2A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0422A41-A85A-40D5-A901-225F1A75CD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InTTrust S.A.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2</cp:revision>
  <dcterms:created xsi:type="dcterms:W3CDTF">2020-03-30T12:10:00Z</dcterms:created>
  <dcterms:modified xsi:type="dcterms:W3CDTF">2020-03-30T12:10:00Z</dcterms:modified>
</cp:coreProperties>
</file>